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4"/>
  </p:notesMasterIdLst>
  <p:sldIdLst>
    <p:sldId id="269" r:id="rId2"/>
    <p:sldId id="571" r:id="rId3"/>
    <p:sldId id="1628" r:id="rId4"/>
    <p:sldId id="578" r:id="rId5"/>
    <p:sldId id="581" r:id="rId6"/>
    <p:sldId id="341" r:id="rId7"/>
    <p:sldId id="580" r:id="rId8"/>
    <p:sldId id="582" r:id="rId9"/>
    <p:sldId id="579" r:id="rId10"/>
    <p:sldId id="1630" r:id="rId11"/>
    <p:sldId id="1629" r:id="rId12"/>
    <p:sldId id="583" r:id="rId13"/>
    <p:sldId id="573" r:id="rId14"/>
    <p:sldId id="574" r:id="rId15"/>
    <p:sldId id="575" r:id="rId16"/>
    <p:sldId id="576" r:id="rId17"/>
    <p:sldId id="1555" r:id="rId18"/>
    <p:sldId id="1556" r:id="rId19"/>
    <p:sldId id="1557" r:id="rId20"/>
    <p:sldId id="1558" r:id="rId21"/>
    <p:sldId id="1631" r:id="rId22"/>
    <p:sldId id="258" r:id="rId2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79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4B45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94660"/>
  </p:normalViewPr>
  <p:slideViewPr>
    <p:cSldViewPr snapToGrid="0" snapToObjects="1" showGuides="1">
      <p:cViewPr varScale="1">
        <p:scale>
          <a:sx n="70" d="100"/>
          <a:sy n="70" d="100"/>
        </p:scale>
        <p:origin x="1138" y="278"/>
      </p:cViewPr>
      <p:guideLst>
        <p:guide orient="horz" pos="2160"/>
        <p:guide pos="379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24EBD1-6F93-4A2E-A6A5-8D0FC7DF9483}" type="datetimeFigureOut">
              <a:rPr lang="en-US" smtClean="0"/>
              <a:t>10/1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7D5E31-4A6B-4099-96BE-A32881A5DFC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76282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17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01056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18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51738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19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32074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20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43080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45DDDA9-5F3C-4F15-8095-45AACD1E7848}" type="slidenum">
              <a:rPr lang="en-US" altLang="en-US"/>
              <a:pPr>
                <a:spcBef>
                  <a:spcPct val="0"/>
                </a:spcBef>
              </a:pPr>
              <a:t>21</a:t>
            </a:fld>
            <a:endParaRPr lang="en-US" alt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81115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9900" y="6483937"/>
            <a:ext cx="2920753" cy="365125"/>
          </a:xfrm>
        </p:spPr>
        <p:txBody>
          <a:bodyPr/>
          <a:lstStyle/>
          <a:p>
            <a:r>
              <a:rPr lang="en-US" dirty="0"/>
              <a:t>CS 4 (Python, Excel, MySQL) by Siva Jasth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817549-C8F9-8740-97B0-14CD78FB0450}" type="slidenum">
              <a:rPr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930401"/>
            <a:ext cx="8596668" cy="411096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04101E-AF47-432D-AFD7-8E25F071F894}" type="datetimeFigureOut">
              <a:rPr lang="en-US" smtClean="0"/>
              <a:t>10/1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7F1683-A07E-4CF5-8767-C0311F34AD5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6484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F0F2EBE-02A8-684F-AF73-1ED5C52130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82975-11C8-C442-98A0-47A312083D41}" type="datetimeFigureOut">
              <a:rPr lang="en-US" smtClean="0"/>
              <a:t>10/11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0893F2C-2DD0-D440-A566-9D145257EB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E5434BA-88CE-7A42-BDD8-FDF1107FE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0400E9-F1C7-9247-B747-5922BAF975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70735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38C913-51B4-F746-BBF2-AA29BD605CBC}" type="datetimeFigureOut">
              <a:rPr lang="en-US"/>
              <a:pPr/>
              <a:t>10/1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817549-C8F9-8740-97B0-14CD78FB0450}" type="slidenum">
              <a:rPr/>
              <a:pPr/>
              <a:t>‹#›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AD65354-21D8-45D7-A329-0F6307C90440}"/>
              </a:ext>
            </a:extLst>
          </p:cNvPr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773280" y="24995"/>
            <a:ext cx="1389536" cy="573204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3" r:id="rId3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kaggle.com/code/suugaku/dataquest-visualizing-earnings-by-college-major/input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Word_Document.docx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gif"/><Relationship Id="rId3" Type="http://schemas.openxmlformats.org/officeDocument/2006/relationships/oleObject" Target="../embeddings/oleObject1.bin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jpeg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gif"/><Relationship Id="rId4" Type="http://schemas.openxmlformats.org/officeDocument/2006/relationships/image" Target="../media/image15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hyperlink" Target="https://dataprofessor.beehiiv.com/p/the-data-science-process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s://www.yellowslice.in/bed/data-science-design-thinking-process-of-amalgamation-to-perfection/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projectabcd.com/display_the_dress.php?id=50" TargetMode="External"/><Relationship Id="rId2" Type="http://schemas.openxmlformats.org/officeDocument/2006/relationships/hyperlink" Target="https://www.projectabcd.com/api/getinfo.php?id=50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>
            <a:extLst>
              <a:ext uri="{FF2B5EF4-FFF2-40B4-BE49-F238E27FC236}">
                <a16:creationId xmlns:a16="http://schemas.microsoft.com/office/drawing/2014/main" id="{39BF4AB0-9623-4F15-9723-5E7FE667B51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183685" y="4968672"/>
            <a:ext cx="7516166" cy="1356787"/>
          </a:xfrm>
        </p:spPr>
        <p:txBody>
          <a:bodyPr>
            <a:norm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2400" b="1" dirty="0"/>
              <a:t>Siva R Jasthi</a:t>
            </a:r>
            <a:endParaRPr lang="en-US" altLang="en-US" sz="2400" dirty="0"/>
          </a:p>
          <a:p>
            <a:pPr>
              <a:buClrTx/>
              <a:buSzTx/>
              <a:buFontTx/>
              <a:buNone/>
            </a:pPr>
            <a:r>
              <a:rPr lang="en-US" altLang="en-US" sz="2400" dirty="0"/>
              <a:t>Computer Science and Cybersecurity</a:t>
            </a:r>
          </a:p>
          <a:p>
            <a:pPr>
              <a:buClrTx/>
              <a:buSzTx/>
              <a:buFontTx/>
              <a:buNone/>
            </a:pPr>
            <a:r>
              <a:rPr lang="en-US" altLang="en-US" sz="2400" dirty="0"/>
              <a:t>Metropolitan State University</a:t>
            </a:r>
          </a:p>
          <a:p>
            <a:endParaRPr lang="en-US" sz="2400" b="1" dirty="0">
              <a:solidFill>
                <a:srgbClr val="04B452"/>
              </a:solidFill>
            </a:endParaRPr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id="{F9471A7B-0F91-466C-9FCD-728090F5A931}"/>
              </a:ext>
            </a:extLst>
          </p:cNvPr>
          <p:cNvSpPr txBox="1">
            <a:spLocks/>
          </p:cNvSpPr>
          <p:nvPr/>
        </p:nvSpPr>
        <p:spPr>
          <a:xfrm>
            <a:off x="1928588" y="2906020"/>
            <a:ext cx="8334823" cy="1196560"/>
          </a:xfrm>
          <a:prstGeom prst="rect">
            <a:avLst/>
          </a:prstGeom>
          <a:solidFill>
            <a:srgbClr val="00B050"/>
          </a:solidFill>
        </p:spPr>
        <p:txBody>
          <a:bodyPr vert="horz" lIns="91440" tIns="45720" rIns="91440" bIns="45720" rtlCol="0">
            <a:noAutofit/>
          </a:bodyPr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b="1" dirty="0">
              <a:solidFill>
                <a:schemeClr val="bg1"/>
              </a:solidFill>
            </a:endParaRPr>
          </a:p>
          <a:p>
            <a:r>
              <a:rPr lang="en-US" sz="2400" b="1" dirty="0">
                <a:solidFill>
                  <a:schemeClr val="bg1"/>
                </a:solidFill>
              </a:rPr>
              <a:t>What is data science?</a:t>
            </a:r>
          </a:p>
        </p:txBody>
      </p:sp>
      <p:graphicFrame>
        <p:nvGraphicFramePr>
          <p:cNvPr id="4" name="Table 5">
            <a:extLst>
              <a:ext uri="{FF2B5EF4-FFF2-40B4-BE49-F238E27FC236}">
                <a16:creationId xmlns:a16="http://schemas.microsoft.com/office/drawing/2014/main" id="{78989B7E-3B2D-44AE-8C5E-703EF42AD52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2078627"/>
              </p:ext>
            </p:extLst>
          </p:nvPr>
        </p:nvGraphicFramePr>
        <p:xfrm>
          <a:off x="2032000" y="719666"/>
          <a:ext cx="8128000" cy="1854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4626">
                  <a:extLst>
                    <a:ext uri="{9D8B030D-6E8A-4147-A177-3AD203B41FA5}">
                      <a16:colId xmlns:a16="http://schemas.microsoft.com/office/drawing/2014/main" val="2221937530"/>
                    </a:ext>
                  </a:extLst>
                </a:gridCol>
                <a:gridCol w="6343374">
                  <a:extLst>
                    <a:ext uri="{9D8B030D-6E8A-4147-A177-3AD203B41FA5}">
                      <a16:colId xmlns:a16="http://schemas.microsoft.com/office/drawing/2014/main" val="3799682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our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ython for Data Scie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421014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er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77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Cla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50504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a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2127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hapter. Topi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387289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9F1E6-0A42-6342-8A19-FA364A33AB30}" type="slidenum">
              <a:rPr lang="en-US" smtClean="0"/>
              <a:t>10</a:t>
            </a:fld>
            <a:endParaRPr lang="en-US"/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0AC0DB76-2BD0-C546-984F-4BEADAAACA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1939"/>
            <a:ext cx="10515600" cy="594423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rgbClr val="00B050"/>
                </a:solidFill>
                <a:latin typeface="Avenir Roman" panose="02000503020000020003" pitchFamily="2" charset="0"/>
              </a:rPr>
              <a:t>How to get the Data?  Google the questio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88065E6-5729-5EEF-5F4F-73F6A365039B}"/>
              </a:ext>
            </a:extLst>
          </p:cNvPr>
          <p:cNvSpPr txBox="1"/>
          <p:nvPr/>
        </p:nvSpPr>
        <p:spPr>
          <a:xfrm>
            <a:off x="1101213" y="3424404"/>
            <a:ext cx="10343536" cy="11430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Avenir Roman" panose="02000503020000020003" pitchFamily="2" charset="0"/>
                <a:hlinkClick r:id="rId2"/>
              </a:rPr>
              <a:t>https://www.kaggle.com/code/suugaku/dataquest-visualizing-earnings-by-college-major/input</a:t>
            </a: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Avenir Roman" panose="02000503020000020003" pitchFamily="2" charset="0"/>
              </a:rPr>
              <a:t>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CDACF44-A5B3-8566-0D44-FBBD53FBC53E}"/>
              </a:ext>
            </a:extLst>
          </p:cNvPr>
          <p:cNvSpPr/>
          <p:nvPr/>
        </p:nvSpPr>
        <p:spPr>
          <a:xfrm>
            <a:off x="106184" y="1165212"/>
            <a:ext cx="3955551" cy="71919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1122285-7322-6B10-FE2F-8728551C068A}"/>
              </a:ext>
            </a:extLst>
          </p:cNvPr>
          <p:cNvSpPr/>
          <p:nvPr/>
        </p:nvSpPr>
        <p:spPr>
          <a:xfrm>
            <a:off x="767007" y="1293974"/>
            <a:ext cx="17697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dirty="0"/>
              <a:t>Get the Data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1BA88DB-DCEF-7FE5-26C9-906FE3C33D90}"/>
              </a:ext>
            </a:extLst>
          </p:cNvPr>
          <p:cNvSpPr txBox="1"/>
          <p:nvPr/>
        </p:nvSpPr>
        <p:spPr>
          <a:xfrm>
            <a:off x="1225129" y="2548009"/>
            <a:ext cx="994431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College Majors: "Which college majors lead to the highest-paying jobs?”</a:t>
            </a:r>
          </a:p>
        </p:txBody>
      </p:sp>
    </p:spTree>
    <p:extLst>
      <p:ext uri="{BB962C8B-B14F-4D97-AF65-F5344CB8AC3E}">
        <p14:creationId xmlns:p14="http://schemas.microsoft.com/office/powerpoint/2010/main" val="2379052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9F1E6-0A42-6342-8A19-FA364A33AB30}" type="slidenum">
              <a:rPr lang="en-US" smtClean="0"/>
              <a:t>11</a:t>
            </a:fld>
            <a:endParaRPr lang="en-US"/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0AC0DB76-2BD0-C546-984F-4BEADAAACA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1939"/>
            <a:ext cx="10515600" cy="594423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rgbClr val="00B050"/>
                </a:solidFill>
                <a:latin typeface="Avenir Roman" panose="02000503020000020003" pitchFamily="2" charset="0"/>
              </a:rPr>
              <a:t>Some popular data source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DB21E10-A2C5-E80A-2416-A5E93629AEE0}"/>
              </a:ext>
            </a:extLst>
          </p:cNvPr>
          <p:cNvSpPr txBox="1"/>
          <p:nvPr/>
        </p:nvSpPr>
        <p:spPr>
          <a:xfrm>
            <a:off x="181898" y="1025378"/>
            <a:ext cx="6523702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See the document “Where to get data for Data Science and Machine Learning?”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01D9AD87-9CDA-B0BC-C4C7-3794CAD318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6142752"/>
              </p:ext>
            </p:extLst>
          </p:nvPr>
        </p:nvGraphicFramePr>
        <p:xfrm>
          <a:off x="6705600" y="414485"/>
          <a:ext cx="4375010" cy="5941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29222" imgH="8053466" progId="Word.Document.12">
                  <p:embed/>
                </p:oleObj>
              </mc:Choice>
              <mc:Fallback>
                <p:oleObj name="Document" r:id="rId2" imgW="5929222" imgH="805346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705600" y="414485"/>
                        <a:ext cx="4375010" cy="59418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88770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9F1E6-0A42-6342-8A19-FA364A33AB30}" type="slidenum">
              <a:rPr lang="en-US" smtClean="0"/>
              <a:t>12</a:t>
            </a:fld>
            <a:endParaRPr lang="en-US"/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0AC0DB76-2BD0-C546-984F-4BEADAAACA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1939"/>
            <a:ext cx="10515600" cy="594423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rgbClr val="00B050"/>
                </a:solidFill>
                <a:latin typeface="Avenir Roman" panose="02000503020000020003" pitchFamily="2" charset="0"/>
              </a:rPr>
              <a:t>Types of Data Source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9AB703A-7C9F-FA80-E836-8318C9E1B94C}"/>
              </a:ext>
            </a:extLst>
          </p:cNvPr>
          <p:cNvSpPr txBox="1"/>
          <p:nvPr/>
        </p:nvSpPr>
        <p:spPr>
          <a:xfrm>
            <a:off x="471948" y="771267"/>
            <a:ext cx="6096000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/>
              <a:t>1. Structured Data Sourc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Relational Databases (RDBMS):</a:t>
            </a:r>
            <a:r>
              <a:rPr lang="en-US" dirty="0"/>
              <a:t> Data stored in structured tables, e.g., MySQL, PostgreSQL, Microsoft SQL Server, and Oracle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Data Warehouses:</a:t>
            </a:r>
            <a:r>
              <a:rPr lang="en-US" dirty="0"/>
              <a:t> Centralized repositories of integrated data from multiple sources, often used for analytics, e.g., Amazon Redshift, Google </a:t>
            </a:r>
            <a:r>
              <a:rPr lang="en-US" dirty="0" err="1"/>
              <a:t>BigQuery</a:t>
            </a:r>
            <a:r>
              <a:rPr lang="en-US" dirty="0"/>
              <a:t>, Snowflake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Spreadsheets:</a:t>
            </a:r>
            <a:r>
              <a:rPr lang="en-US" dirty="0"/>
              <a:t> Simple structured data stored in formats like Excel (.</a:t>
            </a:r>
            <a:r>
              <a:rPr lang="en-US" dirty="0" err="1"/>
              <a:t>xls</a:t>
            </a:r>
            <a:r>
              <a:rPr lang="en-US" dirty="0"/>
              <a:t>), CSV, or Google Sheets.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88065E6-5729-5EEF-5F4F-73F6A365039B}"/>
              </a:ext>
            </a:extLst>
          </p:cNvPr>
          <p:cNvSpPr txBox="1"/>
          <p:nvPr/>
        </p:nvSpPr>
        <p:spPr>
          <a:xfrm>
            <a:off x="5201265" y="3491495"/>
            <a:ext cx="6096000" cy="31393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/>
              <a:t>2. Unstructured Data Sourc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Text Data:</a:t>
            </a:r>
            <a:r>
              <a:rPr lang="en-US" dirty="0"/>
              <a:t> Documents, emails, and chat logs, often stored in file formats like .txt, .pdf, or sourced from APIs (social media, web scraping)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Multimedia Data:</a:t>
            </a:r>
            <a:r>
              <a:rPr lang="en-US" dirty="0"/>
              <a:t> Images, audio, and video files sourced from cameras, sensors, or streaming platform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Social Media Data:</a:t>
            </a:r>
            <a:r>
              <a:rPr lang="en-US" dirty="0"/>
              <a:t> Platforms like Twitter, Facebook, and Instagram, providing unstructured data through APIs for text, images, and video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Log Files:</a:t>
            </a:r>
            <a:r>
              <a:rPr lang="en-US" dirty="0"/>
              <a:t> System or application logs that record events, errors, or user activity (e.g., web server logs).</a:t>
            </a:r>
          </a:p>
        </p:txBody>
      </p:sp>
    </p:spTree>
    <p:extLst>
      <p:ext uri="{BB962C8B-B14F-4D97-AF65-F5344CB8AC3E}">
        <p14:creationId xmlns:p14="http://schemas.microsoft.com/office/powerpoint/2010/main" val="15804639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7FE2F6D6-8B20-29CF-AD61-B4AF7B1F2692}"/>
              </a:ext>
            </a:extLst>
          </p:cNvPr>
          <p:cNvSpPr txBox="1"/>
          <p:nvPr/>
        </p:nvSpPr>
        <p:spPr>
          <a:xfrm>
            <a:off x="196645" y="783524"/>
            <a:ext cx="609600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/>
              <a:t>3. Semi-Structured Data Sourc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JSON and XML Files:</a:t>
            </a:r>
            <a:r>
              <a:rPr lang="en-US" dirty="0"/>
              <a:t> Used for API responses, web data, or configuration files, where data is not fully structured but follows a pattern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NoSQL Databases:</a:t>
            </a:r>
            <a:r>
              <a:rPr lang="en-US" dirty="0"/>
              <a:t> Databases that handle semi-structured or unstructured data, such as MongoDB, Cassandra, and HBase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B7410BC-C5FE-B2D6-ECB1-DCF813985480}"/>
              </a:ext>
            </a:extLst>
          </p:cNvPr>
          <p:cNvSpPr txBox="1"/>
          <p:nvPr/>
        </p:nvSpPr>
        <p:spPr>
          <a:xfrm>
            <a:off x="5388078" y="3784122"/>
            <a:ext cx="609600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/>
              <a:t>4. Real-Time Data Sourc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Streaming Data:</a:t>
            </a:r>
            <a:r>
              <a:rPr lang="en-US" dirty="0"/>
              <a:t> Data that arrives in continuous flows from sensors, financial tickers, social media streams, and other real-time systems. Examples include Apache Kafka, AWS Kinesis, and Azure Stream Analytic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IoT (Internet of Things) Devices:</a:t>
            </a:r>
            <a:r>
              <a:rPr lang="en-US" dirty="0"/>
              <a:t> Data collected from interconnected devices like smart appliances, wearables, or industrial sensors.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73764E3-9B0C-4ED9-1505-832E04777D92}"/>
              </a:ext>
            </a:extLst>
          </p:cNvPr>
          <p:cNvSpPr txBox="1">
            <a:spLocks/>
          </p:cNvSpPr>
          <p:nvPr/>
        </p:nvSpPr>
        <p:spPr>
          <a:xfrm>
            <a:off x="0" y="41939"/>
            <a:ext cx="10515600" cy="594423"/>
          </a:xfrm>
          <a:prstGeom prst="rect">
            <a:avLst/>
          </a:prstGeom>
        </p:spPr>
        <p:txBody>
          <a:bodyPr>
            <a:normAutofit fontScale="90000" lnSpcReduction="200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dirty="0">
                <a:solidFill>
                  <a:srgbClr val="00B050"/>
                </a:solidFill>
                <a:latin typeface="Avenir Roman" panose="02000503020000020003" pitchFamily="2" charset="0"/>
              </a:rPr>
              <a:t>Types of Data Sources</a:t>
            </a:r>
          </a:p>
        </p:txBody>
      </p:sp>
    </p:spTree>
    <p:extLst>
      <p:ext uri="{BB962C8B-B14F-4D97-AF65-F5344CB8AC3E}">
        <p14:creationId xmlns:p14="http://schemas.microsoft.com/office/powerpoint/2010/main" val="5929165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7FE2F6D6-8B20-29CF-AD61-B4AF7B1F2692}"/>
              </a:ext>
            </a:extLst>
          </p:cNvPr>
          <p:cNvSpPr txBox="1"/>
          <p:nvPr/>
        </p:nvSpPr>
        <p:spPr>
          <a:xfrm>
            <a:off x="265471" y="978591"/>
            <a:ext cx="609600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/>
              <a:t>5. Open Data Sourc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Public Datasets:</a:t>
            </a:r>
            <a:r>
              <a:rPr lang="en-US" dirty="0"/>
              <a:t> Free-to-use datasets provided by governments, international organizations, and research institutions, such as datasets from Kaggle, UCI Machine Learning Repository, or government portals (data.gov)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Open APIs:</a:t>
            </a:r>
            <a:r>
              <a:rPr lang="en-US" dirty="0"/>
              <a:t> APIs provided by organizations or platforms for free or paid access to data, such as weather data, financial data, or healthcare data (e.g., NASA APIs, World Bank APIs)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B7410BC-C5FE-B2D6-ECB1-DCF813985480}"/>
              </a:ext>
            </a:extLst>
          </p:cNvPr>
          <p:cNvSpPr txBox="1"/>
          <p:nvPr/>
        </p:nvSpPr>
        <p:spPr>
          <a:xfrm>
            <a:off x="5368413" y="4009866"/>
            <a:ext cx="609600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/>
              <a:t>6. Web Da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Web Scraping:</a:t>
            </a:r>
            <a:r>
              <a:rPr lang="en-US" dirty="0"/>
              <a:t> Extracting data from websites, typically unstructured or semi-structured, using tools like </a:t>
            </a:r>
            <a:r>
              <a:rPr lang="en-US" dirty="0" err="1"/>
              <a:t>BeautifulSoup</a:t>
            </a:r>
            <a:r>
              <a:rPr lang="en-US" dirty="0"/>
              <a:t>, Scrapy, or Selenium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RSS Feeds:</a:t>
            </a:r>
            <a:r>
              <a:rPr lang="en-US" dirty="0"/>
              <a:t> Syndicated web content in XML format, often used to gather news, blogs, or updates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D37C123-645E-8742-6911-70DC09D52846}"/>
              </a:ext>
            </a:extLst>
          </p:cNvPr>
          <p:cNvSpPr txBox="1">
            <a:spLocks/>
          </p:cNvSpPr>
          <p:nvPr/>
        </p:nvSpPr>
        <p:spPr>
          <a:xfrm>
            <a:off x="0" y="41939"/>
            <a:ext cx="10515600" cy="594423"/>
          </a:xfrm>
          <a:prstGeom prst="rect">
            <a:avLst/>
          </a:prstGeom>
        </p:spPr>
        <p:txBody>
          <a:bodyPr>
            <a:normAutofit fontScale="90000" lnSpcReduction="200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dirty="0">
                <a:solidFill>
                  <a:srgbClr val="00B050"/>
                </a:solidFill>
                <a:latin typeface="Avenir Roman" panose="02000503020000020003" pitchFamily="2" charset="0"/>
              </a:rPr>
              <a:t>Types of Data Sources</a:t>
            </a:r>
          </a:p>
        </p:txBody>
      </p:sp>
    </p:spTree>
    <p:extLst>
      <p:ext uri="{BB962C8B-B14F-4D97-AF65-F5344CB8AC3E}">
        <p14:creationId xmlns:p14="http://schemas.microsoft.com/office/powerpoint/2010/main" val="14732748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7FE2F6D6-8B20-29CF-AD61-B4AF7B1F2692}"/>
              </a:ext>
            </a:extLst>
          </p:cNvPr>
          <p:cNvSpPr txBox="1"/>
          <p:nvPr/>
        </p:nvSpPr>
        <p:spPr>
          <a:xfrm>
            <a:off x="186813" y="892358"/>
            <a:ext cx="6096000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/>
              <a:t>7. Cloud Data Sourc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Cloud Storage Services:</a:t>
            </a:r>
            <a:r>
              <a:rPr lang="en-US" dirty="0"/>
              <a:t> Services like AWS S3, Google Cloud Storage, and Azure Blob Storage for storing large datasets in the cloud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Cloud Databases:</a:t>
            </a:r>
            <a:r>
              <a:rPr lang="en-US" dirty="0"/>
              <a:t> Managed databases and data platforms provided by cloud providers, such as Google </a:t>
            </a:r>
            <a:r>
              <a:rPr lang="en-US" dirty="0" err="1"/>
              <a:t>BigQuery</a:t>
            </a:r>
            <a:r>
              <a:rPr lang="en-US" dirty="0"/>
              <a:t>, Amazon RDS, and Microsoft Azure SQL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B7410BC-C5FE-B2D6-ECB1-DCF813985480}"/>
              </a:ext>
            </a:extLst>
          </p:cNvPr>
          <p:cNvSpPr txBox="1"/>
          <p:nvPr/>
        </p:nvSpPr>
        <p:spPr>
          <a:xfrm>
            <a:off x="5348748" y="3587079"/>
            <a:ext cx="6096000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/>
              <a:t>8. Geospatial Data Sourc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GIS Data:</a:t>
            </a:r>
            <a:r>
              <a:rPr lang="en-US" dirty="0"/>
              <a:t> Data with geographic or spatial components, often from GPS systems, satellites, or geographic information systems (GIS). Examples include OpenStreetMap, Google Maps API, and ESRI dataset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Remote Sensing Data:</a:t>
            </a:r>
            <a:r>
              <a:rPr lang="en-US" dirty="0"/>
              <a:t> Data collected from sensors, drones, or satellites (e.g., Landsat satellite data).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D3E56EE-2C3B-F7E5-B268-B6172936A0A8}"/>
              </a:ext>
            </a:extLst>
          </p:cNvPr>
          <p:cNvSpPr txBox="1">
            <a:spLocks/>
          </p:cNvSpPr>
          <p:nvPr/>
        </p:nvSpPr>
        <p:spPr>
          <a:xfrm>
            <a:off x="0" y="41939"/>
            <a:ext cx="10515600" cy="594423"/>
          </a:xfrm>
          <a:prstGeom prst="rect">
            <a:avLst/>
          </a:prstGeom>
        </p:spPr>
        <p:txBody>
          <a:bodyPr>
            <a:normAutofit fontScale="90000" lnSpcReduction="200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dirty="0">
                <a:solidFill>
                  <a:srgbClr val="00B050"/>
                </a:solidFill>
                <a:latin typeface="Avenir Roman" panose="02000503020000020003" pitchFamily="2" charset="0"/>
              </a:rPr>
              <a:t>Types of Data Sources</a:t>
            </a:r>
          </a:p>
        </p:txBody>
      </p:sp>
    </p:spTree>
    <p:extLst>
      <p:ext uri="{BB962C8B-B14F-4D97-AF65-F5344CB8AC3E}">
        <p14:creationId xmlns:p14="http://schemas.microsoft.com/office/powerpoint/2010/main" val="36535742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7FE2F6D6-8B20-29CF-AD61-B4AF7B1F2692}"/>
              </a:ext>
            </a:extLst>
          </p:cNvPr>
          <p:cNvSpPr txBox="1"/>
          <p:nvPr/>
        </p:nvSpPr>
        <p:spPr>
          <a:xfrm>
            <a:off x="196645" y="890100"/>
            <a:ext cx="609600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/>
              <a:t>9. Sensor Da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IoT and Wearable Devices:</a:t>
            </a:r>
            <a:r>
              <a:rPr lang="en-US" dirty="0"/>
              <a:t> Data collected from physical devices, including smartwatches, fitness trackers, or smart home system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Industrial Sensors:</a:t>
            </a:r>
            <a:r>
              <a:rPr lang="en-US" dirty="0"/>
              <a:t> Used in manufacturing, agriculture, or healthcare to monitor conditions and collect data.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AAA5447-218F-C4F8-101B-2EA736B3D0E8}"/>
              </a:ext>
            </a:extLst>
          </p:cNvPr>
          <p:cNvSpPr txBox="1">
            <a:spLocks/>
          </p:cNvSpPr>
          <p:nvPr/>
        </p:nvSpPr>
        <p:spPr>
          <a:xfrm>
            <a:off x="0" y="41939"/>
            <a:ext cx="10515600" cy="594423"/>
          </a:xfrm>
          <a:prstGeom prst="rect">
            <a:avLst/>
          </a:prstGeom>
        </p:spPr>
        <p:txBody>
          <a:bodyPr>
            <a:normAutofit fontScale="90000" lnSpcReduction="200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dirty="0">
                <a:solidFill>
                  <a:srgbClr val="00B050"/>
                </a:solidFill>
                <a:latin typeface="Avenir Roman" panose="02000503020000020003" pitchFamily="2" charset="0"/>
              </a:rPr>
              <a:t>Types of Data Sources</a:t>
            </a:r>
          </a:p>
        </p:txBody>
      </p:sp>
    </p:spTree>
    <p:extLst>
      <p:ext uri="{BB962C8B-B14F-4D97-AF65-F5344CB8AC3E}">
        <p14:creationId xmlns:p14="http://schemas.microsoft.com/office/powerpoint/2010/main" val="171853546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1800"/>
            <a:ext cx="9269506" cy="6858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algn="l"/>
            <a:r>
              <a:rPr lang="en-US" altLang="en-US" dirty="0">
                <a:solidFill>
                  <a:srgbClr val="04B452"/>
                </a:solidFill>
              </a:rPr>
              <a:t>Types of Data Sets: (1) Record Data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4" y="1168214"/>
            <a:ext cx="10954871" cy="536537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Relational records</a:t>
            </a:r>
          </a:p>
          <a:p>
            <a:pPr marL="800100" lvl="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Relational tables, highly structured</a:t>
            </a: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Data matrix, e.g., numerical matrix, crosstab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Transaction data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Document data: Term-frequency vector (matrix) of text document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5354451" y="4081502"/>
          <a:ext cx="4117788" cy="1826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25718" imgH="2693902" progId="Visio.Drawing.6">
                  <p:embed/>
                </p:oleObj>
              </mc:Choice>
              <mc:Fallback>
                <p:oleObj name="Visio" r:id="rId3" imgW="5925718" imgH="2693902" progId="Visio.Drawing.6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4451" y="4081502"/>
                        <a:ext cx="4117788" cy="18266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1524000" y="4502116"/>
          <a:ext cx="2881406" cy="1506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3823716" imgH="1999488" progId="Word.Document.8">
                  <p:embed/>
                </p:oleObj>
              </mc:Choice>
              <mc:Fallback>
                <p:oleObj name="Document" r:id="rId5" imgW="3823716" imgH="1999488" progId="Word.Document.8">
                  <p:embed/>
                  <p:pic>
                    <p:nvPicPr>
                      <p:cNvPr id="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502116"/>
                        <a:ext cx="2881406" cy="1506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818" name="Picture 2" descr="http://2.bp.blogspot.com/-HXyE2OrQHKo/Utp0EdlSh7I/AAAAAAAAAK8/fEOu1tXGZEQ/s1600/hvbugogvpujij%5D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1083" y="1168214"/>
            <a:ext cx="4280133" cy="28505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4" name="Picture 8" descr="http://www.ibm.com/support/knowledgecenter/SS4JCV_7.5.5/com.businessobjects.integration.eclipse.designer.doc/html/images/xtab5.gif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0253" y="2289977"/>
            <a:ext cx="4284382" cy="179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628500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8753"/>
            <a:ext cx="10954870" cy="6858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algn="l"/>
            <a:r>
              <a:rPr lang="en-US" altLang="en-US" dirty="0">
                <a:solidFill>
                  <a:srgbClr val="04B452"/>
                </a:solidFill>
              </a:rPr>
              <a:t>Types of Data Sets: (2) Graphs and Network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5" y="1116106"/>
            <a:ext cx="8747312" cy="1578968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Transportation network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World Wide Web</a:t>
            </a:r>
          </a:p>
        </p:txBody>
      </p:sp>
      <p:pic>
        <p:nvPicPr>
          <p:cNvPr id="35846" name="Picture 6" descr="http://www.hotelsneardcmetro.com/wp-content/uploads/2013/03/washington-dc-metro-station-with-hotels-close-by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974" y="1263315"/>
            <a:ext cx="3110252" cy="2789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48" name="Picture 8" descr="http://www.vlib.us/web/opte.org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7725" y="1232639"/>
            <a:ext cx="2672455" cy="28507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50" name="Picture 10" descr="http://chem.ch.huji.ac.il/pics/bino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418" y="2658018"/>
            <a:ext cx="2842421" cy="2588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656665" y="5156102"/>
            <a:ext cx="4952342" cy="1788460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Molecular Structures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Social or information networks</a:t>
            </a:r>
          </a:p>
        </p:txBody>
      </p:sp>
      <p:pic>
        <p:nvPicPr>
          <p:cNvPr id="35852" name="Picture 12" descr="http://cdn1.tnwcdn.com/wp-content/blogs.dir/1/files/2013/11/social-network-links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9007" y="4199929"/>
            <a:ext cx="4670924" cy="26273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2592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86394" y="82617"/>
            <a:ext cx="10954870" cy="6858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algn="l"/>
            <a:r>
              <a:rPr lang="en-US" altLang="en-US" dirty="0">
                <a:solidFill>
                  <a:srgbClr val="04B452"/>
                </a:solidFill>
              </a:rPr>
              <a:t>Types of Data Sets: (3) </a:t>
            </a:r>
            <a:r>
              <a:rPr lang="en-US" altLang="en-US" dirty="0">
                <a:solidFill>
                  <a:srgbClr val="04B452"/>
                </a:solidFill>
                <a:cs typeface="Times New Roman" panose="02020603050405020304" pitchFamily="18" charset="0"/>
              </a:rPr>
              <a:t>Ordered Data</a:t>
            </a:r>
            <a:endParaRPr lang="en-US" altLang="en-US" dirty="0">
              <a:solidFill>
                <a:srgbClr val="04B452"/>
              </a:solidFill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6" y="1151556"/>
            <a:ext cx="5768198" cy="552597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Video data: sequence of images</a:t>
            </a: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Temporal data: time-serie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Sequential Data: transaction sequences</a:t>
            </a: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Genetic sequence data</a:t>
            </a:r>
          </a:p>
        </p:txBody>
      </p:sp>
      <p:pic>
        <p:nvPicPr>
          <p:cNvPr id="37892" name="Picture 4" descr="http://www.panspermia.org/cllu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612" y="3637815"/>
            <a:ext cx="5179096" cy="30397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4" name="Picture 6" descr="http://www.albertbelle.net/pictures/jimart/belleartbb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9451" y="1684625"/>
            <a:ext cx="6688257" cy="1872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6" name="Picture 8" descr="https://onlinecourses.science.psu.edu/stat510/sites/onlinecourses.science.psu.edu.stat510/files/L01/graph_01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641" y="2474064"/>
            <a:ext cx="3245990" cy="2166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367481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57024"/>
            <a:ext cx="10515600" cy="721694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rgbClr val="00B050"/>
                </a:solidFill>
                <a:latin typeface="Avenir Roman" panose="02000503020000020003" pitchFamily="2" charset="0"/>
              </a:rPr>
              <a:t>Outlin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9F1E6-0A42-6342-8A19-FA364A33AB30}" type="slidenum">
              <a:rPr lang="en-US" smtClean="0">
                <a:latin typeface="Avenir Roman" panose="02000503020000020003" pitchFamily="2" charset="0"/>
              </a:rPr>
              <a:t>2</a:t>
            </a:fld>
            <a:endParaRPr lang="en-US">
              <a:latin typeface="Avenir Roman" panose="02000503020000020003" pitchFamily="2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C2C7F58-6452-6975-2943-9F301C9D4D5D}"/>
              </a:ext>
            </a:extLst>
          </p:cNvPr>
          <p:cNvSpPr txBox="1"/>
          <p:nvPr/>
        </p:nvSpPr>
        <p:spPr>
          <a:xfrm>
            <a:off x="270387" y="1259210"/>
            <a:ext cx="6204154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Avenir Roman" panose="02000503020000020003" pitchFamily="2" charset="0"/>
              </a:rPr>
              <a:t>What is Data Science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Avenir Roman" panose="02000503020000020003" pitchFamily="2" charset="0"/>
              </a:rPr>
              <a:t>Why Data Science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Avenir Roman" panose="02000503020000020003" pitchFamily="2" charset="0"/>
              </a:rPr>
              <a:t>Data Science Proces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Avenir Roman" panose="02000503020000020003" pitchFamily="2" charset="0"/>
              </a:rPr>
              <a:t>Data Sourc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>
              <a:latin typeface="Avenir Roman" panose="020005030200000200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19315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5965"/>
            <a:ext cx="12522867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algn="l"/>
            <a:r>
              <a:rPr lang="en-US" altLang="en-US" sz="3600" dirty="0">
                <a:solidFill>
                  <a:srgbClr val="04B452"/>
                </a:solidFill>
              </a:rPr>
              <a:t>Types of Data Sets: (4) </a:t>
            </a:r>
            <a:r>
              <a:rPr lang="en-US" altLang="en-US" sz="3600" dirty="0">
                <a:solidFill>
                  <a:srgbClr val="04B452"/>
                </a:solidFill>
                <a:cs typeface="Times New Roman" panose="02020603050405020304" pitchFamily="18" charset="0"/>
              </a:rPr>
              <a:t>Spatial, image and multimedia Data</a:t>
            </a:r>
            <a:endParaRPr lang="en-US" altLang="en-US" sz="3600" dirty="0">
              <a:solidFill>
                <a:srgbClr val="04B452"/>
              </a:solidFill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4" y="1204996"/>
            <a:ext cx="3530325" cy="369652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Spatial data: maps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Image data: 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Video data:</a:t>
            </a:r>
          </a:p>
        </p:txBody>
      </p:sp>
      <p:pic>
        <p:nvPicPr>
          <p:cNvPr id="36866" name="Picture 2" descr="https://learn.arcgis.com/en/arcgis-book/images/ch5/05-fig-5-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5586" y="1204996"/>
            <a:ext cx="5305425" cy="433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868" name="Picture 4" descr="http://nda.membershipsoftware.org/files/iStock_000032315954_Larg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6905" y="1913020"/>
            <a:ext cx="4677193" cy="3116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929240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157316" y="102359"/>
            <a:ext cx="10972800" cy="685946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dirty="0">
                <a:solidFill>
                  <a:srgbClr val="04B452"/>
                </a:solidFill>
              </a:rPr>
              <a:t>Summary</a:t>
            </a:r>
          </a:p>
        </p:txBody>
      </p:sp>
      <p:pic>
        <p:nvPicPr>
          <p:cNvPr id="1026" name="Picture 2" descr="In God We Trust All Others Must Bring Data: 120 Pages I 6x9 I Blank">
            <a:extLst>
              <a:ext uri="{FF2B5EF4-FFF2-40B4-BE49-F238E27FC236}">
                <a16:creationId xmlns:a16="http://schemas.microsoft.com/office/drawing/2014/main" id="{0FBB068E-9303-84D7-7AC8-128E6809B6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316" y="911839"/>
            <a:ext cx="3351418" cy="5034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Blank Lined Journal Gift For Computer ...">
            <a:extLst>
              <a:ext uri="{FF2B5EF4-FFF2-40B4-BE49-F238E27FC236}">
                <a16:creationId xmlns:a16="http://schemas.microsoft.com/office/drawing/2014/main" id="{B0CE649F-4495-B687-BF9C-9A5C39C292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9288" y="911840"/>
            <a:ext cx="3351418" cy="5036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32A9FAC0-2AEF-49B5-DE38-DC4DA975998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3945" y="832789"/>
            <a:ext cx="4530726" cy="5115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975459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8332" y="224155"/>
            <a:ext cx="7772400" cy="1470025"/>
          </a:xfrm>
        </p:spPr>
        <p:txBody>
          <a:bodyPr>
            <a:normAutofit/>
          </a:bodyPr>
          <a:lstStyle/>
          <a:p>
            <a:r>
              <a:rPr lang="en-US" sz="4800" dirty="0">
                <a:solidFill>
                  <a:srgbClr val="04B452"/>
                </a:solidFill>
              </a:rPr>
              <a:t>Thank You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618CB8B-A791-452D-A2B2-B6E0E15F67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9725" y="1552575"/>
            <a:ext cx="8972550" cy="3752850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57024"/>
            <a:ext cx="10515600" cy="721694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rgbClr val="00B050"/>
                </a:solidFill>
                <a:latin typeface="Avenir Roman" panose="02000503020000020003" pitchFamily="2" charset="0"/>
              </a:rPr>
              <a:t>Data _______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43546" y="1710999"/>
            <a:ext cx="10860146" cy="721693"/>
          </a:xfrm>
        </p:spPr>
        <p:txBody>
          <a:bodyPr>
            <a:noAutofit/>
          </a:bodyPr>
          <a:lstStyle/>
          <a:p>
            <a:r>
              <a:rPr lang="en-US" sz="3600" dirty="0">
                <a:latin typeface="Avenir Roman" panose="02000503020000020003" pitchFamily="2" charset="0"/>
              </a:rPr>
              <a:t>Data Scientist</a:t>
            </a:r>
          </a:p>
          <a:p>
            <a:r>
              <a:rPr lang="en-US" sz="3600" dirty="0">
                <a:latin typeface="Avenir Roman" panose="02000503020000020003" pitchFamily="2" charset="0"/>
              </a:rPr>
              <a:t>Data Analyst</a:t>
            </a:r>
          </a:p>
          <a:p>
            <a:r>
              <a:rPr lang="en-US" sz="3600" dirty="0">
                <a:latin typeface="Avenir Roman" panose="02000503020000020003" pitchFamily="2" charset="0"/>
              </a:rPr>
              <a:t>Data Engineer</a:t>
            </a:r>
          </a:p>
          <a:p>
            <a:r>
              <a:rPr lang="en-US" sz="3600" dirty="0">
                <a:latin typeface="Avenir Roman" panose="02000503020000020003" pitchFamily="2" charset="0"/>
              </a:rPr>
              <a:t>ML Engineer</a:t>
            </a:r>
          </a:p>
          <a:p>
            <a:endParaRPr lang="en-US" sz="3600" dirty="0">
              <a:latin typeface="Avenir Roman" panose="02000503020000020003" pitchFamily="2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9F1E6-0A42-6342-8A19-FA364A33AB30}" type="slidenum">
              <a:rPr lang="en-US" smtClean="0">
                <a:latin typeface="Avenir Roman" panose="02000503020000020003" pitchFamily="2" charset="0"/>
              </a:rPr>
              <a:t>3</a:t>
            </a:fld>
            <a:endParaRPr lang="en-US">
              <a:latin typeface="Avenir Roman" panose="02000503020000020003" pitchFamily="2" charset="0"/>
            </a:endParaRP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88F38BC1-D7EE-E24C-8928-951FA4CB9C98}"/>
              </a:ext>
            </a:extLst>
          </p:cNvPr>
          <p:cNvSpPr txBox="1">
            <a:spLocks/>
          </p:cNvSpPr>
          <p:nvPr/>
        </p:nvSpPr>
        <p:spPr>
          <a:xfrm>
            <a:off x="228600" y="6173131"/>
            <a:ext cx="10307782" cy="542209"/>
          </a:xfrm>
          <a:prstGeom prst="rect">
            <a:avLst/>
          </a:prstGeom>
          <a:ln>
            <a:noFill/>
          </a:ln>
        </p:spPr>
        <p:txBody>
          <a:bodyPr/>
          <a:lstStyle>
            <a:lvl1pPr marL="0" indent="0" algn="l" defTabSz="457171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rgbClr val="464646"/>
                </a:solidFill>
                <a:latin typeface="Karla"/>
                <a:ea typeface="+mn-ea"/>
                <a:cs typeface="Karla"/>
              </a:defRPr>
            </a:lvl1pPr>
            <a:lvl2pPr marL="742901" indent="-285732" algn="l" defTabSz="457171" rtl="0" eaLnBrk="1" latinLnBrk="0" hangingPunct="1">
              <a:spcBef>
                <a:spcPct val="20000"/>
              </a:spcBef>
              <a:buFont typeface="Arial"/>
              <a:buChar char="–"/>
              <a:defRPr sz="2400" kern="1200">
                <a:solidFill>
                  <a:srgbClr val="464646"/>
                </a:solidFill>
                <a:latin typeface="Karla"/>
                <a:ea typeface="+mn-ea"/>
                <a:cs typeface="Karla"/>
              </a:defRPr>
            </a:lvl2pPr>
            <a:lvl3pPr marL="1142926" indent="-228585" algn="l" defTabSz="457171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rgbClr val="464646"/>
                </a:solidFill>
                <a:latin typeface="Karla"/>
                <a:ea typeface="+mn-ea"/>
                <a:cs typeface="Karla"/>
              </a:defRPr>
            </a:lvl3pPr>
            <a:lvl4pPr marL="1600096" indent="-228585" algn="l" defTabSz="457171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rgbClr val="464646"/>
                </a:solidFill>
                <a:latin typeface="Karla"/>
                <a:ea typeface="+mn-ea"/>
                <a:cs typeface="Karla"/>
              </a:defRPr>
            </a:lvl4pPr>
            <a:lvl5pPr marL="2057266" indent="-228585" algn="l" defTabSz="457171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rgbClr val="464646"/>
                </a:solidFill>
                <a:latin typeface="Karla"/>
                <a:ea typeface="+mn-ea"/>
                <a:cs typeface="Karla"/>
              </a:defRPr>
            </a:lvl5pPr>
            <a:lvl6pPr marL="2514436" indent="-228585" algn="l" defTabSz="457171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607" indent="-228585" algn="l" defTabSz="457171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77" indent="-228585" algn="l" defTabSz="457171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947" indent="-228585" algn="l" defTabSz="457171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000"/>
              </a:spcBef>
            </a:pPr>
            <a:r>
              <a:rPr lang="en-US" sz="1200" dirty="0">
                <a:solidFill>
                  <a:schemeClr val="accent1">
                    <a:lumMod val="75000"/>
                  </a:schemeClr>
                </a:solidFill>
                <a:latin typeface="Avenir Roman" panose="02000503020000020003" pitchFamily="2" charset="0"/>
              </a:rPr>
              <a:t>https://pbs.twimg.com/media/FBlstfBXoAAuJWz.jpg:large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FF8FC98-3B2E-6995-7A1E-4FBEC87316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591" y="929056"/>
            <a:ext cx="6655619" cy="57862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56799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57024"/>
            <a:ext cx="10515600" cy="721694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rgbClr val="00B050"/>
                </a:solidFill>
                <a:latin typeface="Avenir Roman" panose="02000503020000020003" pitchFamily="2" charset="0"/>
              </a:rPr>
              <a:t>Data Science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9F1E6-0A42-6342-8A19-FA364A33AB30}" type="slidenum">
              <a:rPr lang="en-US" smtClean="0">
                <a:latin typeface="Avenir Roman" panose="02000503020000020003" pitchFamily="2" charset="0"/>
              </a:rPr>
              <a:t>4</a:t>
            </a:fld>
            <a:endParaRPr lang="en-US">
              <a:latin typeface="Avenir Roman" panose="02000503020000020003" pitchFamily="2" charset="0"/>
            </a:endParaRP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88F38BC1-D7EE-E24C-8928-951FA4CB9C98}"/>
              </a:ext>
            </a:extLst>
          </p:cNvPr>
          <p:cNvSpPr txBox="1">
            <a:spLocks/>
          </p:cNvSpPr>
          <p:nvPr/>
        </p:nvSpPr>
        <p:spPr>
          <a:xfrm>
            <a:off x="228600" y="6173131"/>
            <a:ext cx="10307782" cy="542209"/>
          </a:xfrm>
          <a:prstGeom prst="rect">
            <a:avLst/>
          </a:prstGeom>
          <a:ln>
            <a:noFill/>
          </a:ln>
        </p:spPr>
        <p:txBody>
          <a:bodyPr/>
          <a:lstStyle>
            <a:lvl1pPr marL="0" indent="0" algn="l" defTabSz="457171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rgbClr val="464646"/>
                </a:solidFill>
                <a:latin typeface="Karla"/>
                <a:ea typeface="+mn-ea"/>
                <a:cs typeface="Karla"/>
              </a:defRPr>
            </a:lvl1pPr>
            <a:lvl2pPr marL="742901" indent="-285732" algn="l" defTabSz="457171" rtl="0" eaLnBrk="1" latinLnBrk="0" hangingPunct="1">
              <a:spcBef>
                <a:spcPct val="20000"/>
              </a:spcBef>
              <a:buFont typeface="Arial"/>
              <a:buChar char="–"/>
              <a:defRPr sz="2400" kern="1200">
                <a:solidFill>
                  <a:srgbClr val="464646"/>
                </a:solidFill>
                <a:latin typeface="Karla"/>
                <a:ea typeface="+mn-ea"/>
                <a:cs typeface="Karla"/>
              </a:defRPr>
            </a:lvl2pPr>
            <a:lvl3pPr marL="1142926" indent="-228585" algn="l" defTabSz="457171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rgbClr val="464646"/>
                </a:solidFill>
                <a:latin typeface="Karla"/>
                <a:ea typeface="+mn-ea"/>
                <a:cs typeface="Karla"/>
              </a:defRPr>
            </a:lvl3pPr>
            <a:lvl4pPr marL="1600096" indent="-228585" algn="l" defTabSz="457171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rgbClr val="464646"/>
                </a:solidFill>
                <a:latin typeface="Karla"/>
                <a:ea typeface="+mn-ea"/>
                <a:cs typeface="Karla"/>
              </a:defRPr>
            </a:lvl4pPr>
            <a:lvl5pPr marL="2057266" indent="-228585" algn="l" defTabSz="457171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rgbClr val="464646"/>
                </a:solidFill>
                <a:latin typeface="Karla"/>
                <a:ea typeface="+mn-ea"/>
                <a:cs typeface="Karla"/>
              </a:defRPr>
            </a:lvl5pPr>
            <a:lvl6pPr marL="2514436" indent="-228585" algn="l" defTabSz="457171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607" indent="-228585" algn="l" defTabSz="457171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77" indent="-228585" algn="l" defTabSz="457171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947" indent="-228585" algn="l" defTabSz="457171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000"/>
              </a:spcBef>
            </a:pPr>
            <a:r>
              <a:rPr lang="en-US" sz="1200" dirty="0">
                <a:solidFill>
                  <a:schemeClr val="accent1">
                    <a:lumMod val="75000"/>
                  </a:schemeClr>
                </a:solidFill>
                <a:latin typeface="Avenir Roman" panose="02000503020000020003" pitchFamily="2" charset="0"/>
                <a:hlinkClick r:id="rId2"/>
              </a:rPr>
              <a:t>https://dataprofessor.beehiiv.com/p/the-data-science-process</a:t>
            </a:r>
            <a:r>
              <a:rPr lang="en-US" sz="1200" dirty="0">
                <a:solidFill>
                  <a:schemeClr val="accent1">
                    <a:lumMod val="75000"/>
                  </a:schemeClr>
                </a:solidFill>
                <a:latin typeface="Avenir Roman" panose="02000503020000020003" pitchFamily="2" charset="0"/>
              </a:rPr>
              <a:t> 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C1C8CD26-989F-A9DA-DC82-0A79AD45FB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146425"/>
            <a:ext cx="9606224" cy="51183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01242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9F1E6-0A42-6342-8A19-FA364A33AB30}" type="slidenum">
              <a:rPr lang="en-US" smtClean="0">
                <a:latin typeface="Avenir Roman" panose="02000503020000020003" pitchFamily="2" charset="0"/>
              </a:rPr>
              <a:t>5</a:t>
            </a:fld>
            <a:endParaRPr lang="en-US">
              <a:latin typeface="Avenir Roman" panose="02000503020000020003" pitchFamily="2" charset="0"/>
            </a:endParaRP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88F38BC1-D7EE-E24C-8928-951FA4CB9C98}"/>
              </a:ext>
            </a:extLst>
          </p:cNvPr>
          <p:cNvSpPr txBox="1">
            <a:spLocks/>
          </p:cNvSpPr>
          <p:nvPr/>
        </p:nvSpPr>
        <p:spPr>
          <a:xfrm>
            <a:off x="228600" y="6173131"/>
            <a:ext cx="10307782" cy="542209"/>
          </a:xfrm>
          <a:prstGeom prst="rect">
            <a:avLst/>
          </a:prstGeom>
          <a:ln>
            <a:noFill/>
          </a:ln>
        </p:spPr>
        <p:txBody>
          <a:bodyPr/>
          <a:lstStyle>
            <a:lvl1pPr marL="0" indent="0" algn="l" defTabSz="457171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rgbClr val="464646"/>
                </a:solidFill>
                <a:latin typeface="Karla"/>
                <a:ea typeface="+mn-ea"/>
                <a:cs typeface="Karla"/>
              </a:defRPr>
            </a:lvl1pPr>
            <a:lvl2pPr marL="742901" indent="-285732" algn="l" defTabSz="457171" rtl="0" eaLnBrk="1" latinLnBrk="0" hangingPunct="1">
              <a:spcBef>
                <a:spcPct val="20000"/>
              </a:spcBef>
              <a:buFont typeface="Arial"/>
              <a:buChar char="–"/>
              <a:defRPr sz="2400" kern="1200">
                <a:solidFill>
                  <a:srgbClr val="464646"/>
                </a:solidFill>
                <a:latin typeface="Karla"/>
                <a:ea typeface="+mn-ea"/>
                <a:cs typeface="Karla"/>
              </a:defRPr>
            </a:lvl2pPr>
            <a:lvl3pPr marL="1142926" indent="-228585" algn="l" defTabSz="457171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rgbClr val="464646"/>
                </a:solidFill>
                <a:latin typeface="Karla"/>
                <a:ea typeface="+mn-ea"/>
                <a:cs typeface="Karla"/>
              </a:defRPr>
            </a:lvl3pPr>
            <a:lvl4pPr marL="1600096" indent="-228585" algn="l" defTabSz="457171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rgbClr val="464646"/>
                </a:solidFill>
                <a:latin typeface="Karla"/>
                <a:ea typeface="+mn-ea"/>
                <a:cs typeface="Karla"/>
              </a:defRPr>
            </a:lvl4pPr>
            <a:lvl5pPr marL="2057266" indent="-228585" algn="l" defTabSz="457171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rgbClr val="464646"/>
                </a:solidFill>
                <a:latin typeface="Karla"/>
                <a:ea typeface="+mn-ea"/>
                <a:cs typeface="Karla"/>
              </a:defRPr>
            </a:lvl5pPr>
            <a:lvl6pPr marL="2514436" indent="-228585" algn="l" defTabSz="457171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607" indent="-228585" algn="l" defTabSz="457171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77" indent="-228585" algn="l" defTabSz="457171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947" indent="-228585" algn="l" defTabSz="457171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000"/>
              </a:spcBef>
            </a:pPr>
            <a:r>
              <a:rPr lang="en-US" sz="1200" dirty="0">
                <a:solidFill>
                  <a:schemeClr val="accent1">
                    <a:lumMod val="75000"/>
                  </a:schemeClr>
                </a:solidFill>
                <a:latin typeface="Avenir Roman" panose="02000503020000020003" pitchFamily="2" charset="0"/>
                <a:hlinkClick r:id="rId2"/>
              </a:rPr>
              <a:t>https://www.yellowslice.in/bed/data-science-design-thinking-process-of-amalgamation-to-perfection/</a:t>
            </a:r>
            <a:r>
              <a:rPr lang="en-US" sz="1200" dirty="0">
                <a:solidFill>
                  <a:schemeClr val="accent1">
                    <a:lumMod val="75000"/>
                  </a:schemeClr>
                </a:solidFill>
                <a:latin typeface="Avenir Roman" panose="02000503020000020003" pitchFamily="2" charset="0"/>
              </a:rPr>
              <a:t> </a:t>
            </a:r>
          </a:p>
        </p:txBody>
      </p:sp>
      <p:pic>
        <p:nvPicPr>
          <p:cNvPr id="2050" name="Picture 2" descr="Data Science Process">
            <a:extLst>
              <a:ext uri="{FF2B5EF4-FFF2-40B4-BE49-F238E27FC236}">
                <a16:creationId xmlns:a16="http://schemas.microsoft.com/office/drawing/2014/main" id="{19657601-EEF6-80DE-E11B-85A5E6AAAE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988" y="142660"/>
            <a:ext cx="9193825" cy="6080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44196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9F1E6-0A42-6342-8A19-FA364A33AB30}" type="slidenum">
              <a:rPr lang="en-US" smtClean="0"/>
              <a:t>6</a:t>
            </a:fld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8671FE9-0852-1B49-A482-FDF41433C7E5}"/>
              </a:ext>
            </a:extLst>
          </p:cNvPr>
          <p:cNvSpPr/>
          <p:nvPr/>
        </p:nvSpPr>
        <p:spPr>
          <a:xfrm>
            <a:off x="3360656" y="1397890"/>
            <a:ext cx="3955551" cy="71919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Ask an interesting question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2290974-642A-8046-AE75-5EEBD1EABECA}"/>
              </a:ext>
            </a:extLst>
          </p:cNvPr>
          <p:cNvSpPr/>
          <p:nvPr/>
        </p:nvSpPr>
        <p:spPr>
          <a:xfrm>
            <a:off x="3360662" y="2276622"/>
            <a:ext cx="3955551" cy="71919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2C3B8A8-84B2-C04B-A1FA-CC59249DB9DE}"/>
              </a:ext>
            </a:extLst>
          </p:cNvPr>
          <p:cNvSpPr/>
          <p:nvPr/>
        </p:nvSpPr>
        <p:spPr>
          <a:xfrm>
            <a:off x="3360661" y="3139056"/>
            <a:ext cx="3955551" cy="71919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06ACD0A0-E49D-F646-BA1F-4C5A7230FDBE}"/>
              </a:ext>
            </a:extLst>
          </p:cNvPr>
          <p:cNvSpPr/>
          <p:nvPr/>
        </p:nvSpPr>
        <p:spPr>
          <a:xfrm>
            <a:off x="3360660" y="3999195"/>
            <a:ext cx="3955551" cy="71919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F2DB413-D89D-5647-A576-6173FA15730F}"/>
              </a:ext>
            </a:extLst>
          </p:cNvPr>
          <p:cNvSpPr/>
          <p:nvPr/>
        </p:nvSpPr>
        <p:spPr>
          <a:xfrm>
            <a:off x="3360660" y="4859334"/>
            <a:ext cx="3955551" cy="719191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94905F9-93A8-FC45-82AB-1000C023B68E}"/>
              </a:ext>
            </a:extLst>
          </p:cNvPr>
          <p:cNvSpPr/>
          <p:nvPr/>
        </p:nvSpPr>
        <p:spPr>
          <a:xfrm>
            <a:off x="4453577" y="2405384"/>
            <a:ext cx="17697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dirty="0"/>
              <a:t>Get the Data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2F537BC-831F-1F40-ACDE-DD5715A1B59C}"/>
              </a:ext>
            </a:extLst>
          </p:cNvPr>
          <p:cNvSpPr/>
          <p:nvPr/>
        </p:nvSpPr>
        <p:spPr>
          <a:xfrm>
            <a:off x="4210304" y="3292536"/>
            <a:ext cx="22562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dirty="0"/>
              <a:t>Explore the Data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35741C07-5ECC-C14D-9C2F-8B1115D493CB}"/>
              </a:ext>
            </a:extLst>
          </p:cNvPr>
          <p:cNvSpPr/>
          <p:nvPr/>
        </p:nvSpPr>
        <p:spPr>
          <a:xfrm>
            <a:off x="4272404" y="4127958"/>
            <a:ext cx="21320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dirty="0">
                <a:solidFill>
                  <a:schemeClr val="bg1">
                    <a:lumMod val="85000"/>
                  </a:schemeClr>
                </a:solidFill>
              </a:rPr>
              <a:t>Model the Data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ED0DFC0F-3797-4B45-9856-00E4B01B4DDA}"/>
              </a:ext>
            </a:extLst>
          </p:cNvPr>
          <p:cNvSpPr/>
          <p:nvPr/>
        </p:nvSpPr>
        <p:spPr>
          <a:xfrm>
            <a:off x="3413002" y="5018874"/>
            <a:ext cx="38508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Communicate/Visualize the Results</a:t>
            </a:r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0AC0DB76-2BD0-C546-984F-4BEADAAACA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1939"/>
            <a:ext cx="10515600" cy="594423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rgbClr val="00B050"/>
                </a:solidFill>
                <a:latin typeface="Avenir Roman" panose="02000503020000020003" pitchFamily="2" charset="0"/>
              </a:rPr>
              <a:t>The Data Science Process</a:t>
            </a:r>
          </a:p>
        </p:txBody>
      </p:sp>
    </p:spTree>
    <p:extLst>
      <p:ext uri="{BB962C8B-B14F-4D97-AF65-F5344CB8AC3E}">
        <p14:creationId xmlns:p14="http://schemas.microsoft.com/office/powerpoint/2010/main" val="12066129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9F1E6-0A42-6342-8A19-FA364A33AB30}" type="slidenum">
              <a:rPr lang="en-US" smtClean="0"/>
              <a:t>7</a:t>
            </a:fld>
            <a:endParaRPr lang="en-US"/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0AC0DB76-2BD0-C546-984F-4BEADAAACA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1939"/>
            <a:ext cx="10515600" cy="594423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rgbClr val="00B050"/>
                </a:solidFill>
                <a:latin typeface="Avenir Roman" panose="02000503020000020003" pitchFamily="2" charset="0"/>
              </a:rPr>
              <a:t>Some interesting question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BD57BD5-4768-3CEC-8806-8F99E7E50AA6}"/>
              </a:ext>
            </a:extLst>
          </p:cNvPr>
          <p:cNvSpPr txBox="1"/>
          <p:nvPr/>
        </p:nvSpPr>
        <p:spPr>
          <a:xfrm>
            <a:off x="692356" y="1750060"/>
            <a:ext cx="8933425" cy="47089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/>
              <a:t>Sports: "Which factors contribute most to a basketball team's success?“</a:t>
            </a:r>
          </a:p>
          <a:p>
            <a:endParaRPr lang="en-US" sz="2000" dirty="0"/>
          </a:p>
          <a:p>
            <a:r>
              <a:rPr lang="en-US" sz="2000" dirty="0"/>
              <a:t>Environment: "Is air pollution worse in urban areas compared to rural areas?“</a:t>
            </a:r>
          </a:p>
          <a:p>
            <a:endParaRPr lang="en-US" sz="2000" dirty="0"/>
          </a:p>
          <a:p>
            <a:r>
              <a:rPr lang="en-US" sz="2000" dirty="0"/>
              <a:t>Entertainment: "What types of movies are most popular during different times of the year?“</a:t>
            </a:r>
          </a:p>
          <a:p>
            <a:endParaRPr lang="en-US" sz="2000" dirty="0"/>
          </a:p>
          <a:p>
            <a:r>
              <a:rPr lang="en-US" sz="2000" dirty="0"/>
              <a:t>Health: "Does eating breakfast affect students' performance in school?“</a:t>
            </a:r>
          </a:p>
          <a:p>
            <a:endParaRPr lang="en-US" sz="2000" dirty="0"/>
          </a:p>
          <a:p>
            <a:r>
              <a:rPr lang="en-US" sz="2000" dirty="0"/>
              <a:t>Weather: "How does weather impact people's mood or productivity?“</a:t>
            </a:r>
          </a:p>
          <a:p>
            <a:endParaRPr lang="en-US" sz="2000" dirty="0"/>
          </a:p>
          <a:p>
            <a:r>
              <a:rPr lang="en-US" sz="2000" dirty="0"/>
              <a:t>Social Media: "What time of day gets the most engagement on social media?“</a:t>
            </a:r>
          </a:p>
          <a:p>
            <a:endParaRPr lang="en-US" sz="2000" dirty="0"/>
          </a:p>
          <a:p>
            <a:r>
              <a:rPr lang="en-US" sz="2000" dirty="0"/>
              <a:t>Shopping: "Do people spend more money on shopping during weekends compared to weekdays?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E2E6925-7270-68BE-B732-126F11D64E3C}"/>
              </a:ext>
            </a:extLst>
          </p:cNvPr>
          <p:cNvSpPr/>
          <p:nvPr/>
        </p:nvSpPr>
        <p:spPr>
          <a:xfrm>
            <a:off x="88784" y="892609"/>
            <a:ext cx="3955551" cy="71919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Ask an interesting question</a:t>
            </a:r>
          </a:p>
        </p:txBody>
      </p:sp>
    </p:spTree>
    <p:extLst>
      <p:ext uri="{BB962C8B-B14F-4D97-AF65-F5344CB8AC3E}">
        <p14:creationId xmlns:p14="http://schemas.microsoft.com/office/powerpoint/2010/main" val="41210400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9F1E6-0A42-6342-8A19-FA364A33AB30}" type="slidenum">
              <a:rPr lang="en-US" smtClean="0"/>
              <a:t>8</a:t>
            </a:fld>
            <a:endParaRPr lang="en-US"/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0AC0DB76-2BD0-C546-984F-4BEADAAACA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1939"/>
            <a:ext cx="10515600" cy="594423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rgbClr val="00B050"/>
                </a:solidFill>
                <a:latin typeface="Avenir Roman" panose="02000503020000020003" pitchFamily="2" charset="0"/>
              </a:rPr>
              <a:t>Some interesting questions (Contd.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0197BC2-E991-FAE9-970C-9065EEBB584D}"/>
              </a:ext>
            </a:extLst>
          </p:cNvPr>
          <p:cNvSpPr txBox="1"/>
          <p:nvPr/>
        </p:nvSpPr>
        <p:spPr>
          <a:xfrm>
            <a:off x="766917" y="1491526"/>
            <a:ext cx="11194026" cy="50167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000" dirty="0"/>
              <a:t>Education: "Do people with higher levels of education (college vs. high school) have higher average salaries?“</a:t>
            </a:r>
          </a:p>
          <a:p>
            <a:pPr marL="457200" indent="-457200">
              <a:buFont typeface="+mj-lt"/>
              <a:buAutoNum type="arabicPeriod"/>
            </a:pPr>
            <a:endParaRPr lang="en-US" sz="2000" dirty="0"/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College Majors: "Which college majors lead to the highest-paying jobs?“</a:t>
            </a:r>
          </a:p>
          <a:p>
            <a:pPr marL="457200" indent="-457200">
              <a:buFont typeface="+mj-lt"/>
              <a:buAutoNum type="arabicPeriod"/>
            </a:pPr>
            <a:endParaRPr lang="en-US" sz="2000" dirty="0"/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Job Market: "How does the unemployment rate vary by education level?“</a:t>
            </a:r>
          </a:p>
          <a:p>
            <a:pPr marL="457200" indent="-457200">
              <a:buFont typeface="+mj-lt"/>
              <a:buAutoNum type="arabicPeriod"/>
            </a:pPr>
            <a:endParaRPr lang="en-US" sz="2000" dirty="0"/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Degree Importance: "Is there a strong correlation between having a college degree and job satisfaction?“</a:t>
            </a:r>
          </a:p>
          <a:p>
            <a:pPr marL="457200" indent="-457200">
              <a:buFont typeface="+mj-lt"/>
              <a:buAutoNum type="arabicPeriod"/>
            </a:pPr>
            <a:endParaRPr lang="en-US" sz="2000" dirty="0"/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Job Opportunities: "What industries hire the most college graduates?“</a:t>
            </a:r>
          </a:p>
          <a:p>
            <a:pPr marL="457200" indent="-457200">
              <a:buFont typeface="+mj-lt"/>
              <a:buAutoNum type="arabicPeriod"/>
            </a:pPr>
            <a:endParaRPr lang="en-US" sz="2000" dirty="0"/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College vs. Trade School: "Do trade school graduates find jobs faster than college graduates?“</a:t>
            </a:r>
          </a:p>
          <a:p>
            <a:pPr marL="457200" indent="-457200">
              <a:buFont typeface="+mj-lt"/>
              <a:buAutoNum type="arabicPeriod"/>
            </a:pPr>
            <a:endParaRPr lang="en-US" sz="2000" dirty="0"/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Job Stability: "Are people with college degrees less likely to change jobs compared to those without degrees?"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D8A3688-0E8B-0D64-1B11-088228A54886}"/>
              </a:ext>
            </a:extLst>
          </p:cNvPr>
          <p:cNvSpPr/>
          <p:nvPr/>
        </p:nvSpPr>
        <p:spPr>
          <a:xfrm>
            <a:off x="145514" y="693340"/>
            <a:ext cx="3955551" cy="71919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Ask an interesting question</a:t>
            </a:r>
          </a:p>
        </p:txBody>
      </p:sp>
    </p:spTree>
    <p:extLst>
      <p:ext uri="{BB962C8B-B14F-4D97-AF65-F5344CB8AC3E}">
        <p14:creationId xmlns:p14="http://schemas.microsoft.com/office/powerpoint/2010/main" val="7915358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9F1E6-0A42-6342-8A19-FA364A33AB30}" type="slidenum">
              <a:rPr lang="en-US" smtClean="0"/>
              <a:t>9</a:t>
            </a:fld>
            <a:endParaRPr lang="en-US"/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0AC0DB76-2BD0-C546-984F-4BEADAAACA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1939"/>
            <a:ext cx="10515600" cy="594423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rgbClr val="00B050"/>
                </a:solidFill>
                <a:latin typeface="Avenir Roman" panose="02000503020000020003" pitchFamily="2" charset="0"/>
              </a:rPr>
              <a:t>How to get the Data?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88065E6-5729-5EEF-5F4F-73F6A365039B}"/>
              </a:ext>
            </a:extLst>
          </p:cNvPr>
          <p:cNvSpPr txBox="1"/>
          <p:nvPr/>
        </p:nvSpPr>
        <p:spPr>
          <a:xfrm>
            <a:off x="373625" y="1251418"/>
            <a:ext cx="11080956" cy="604697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Avenir Roman" panose="02000503020000020003" pitchFamily="2" charset="0"/>
              </a:rPr>
              <a:t>You create it </a:t>
            </a:r>
          </a:p>
          <a:p>
            <a:pPr>
              <a:lnSpc>
                <a:spcPct val="150000"/>
              </a:lnSpc>
              <a:spcBef>
                <a:spcPts val="1000"/>
              </a:spcBef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Avenir Roman" panose="02000503020000020003" pitchFamily="2" charset="0"/>
              </a:rPr>
              <a:t>- creating it from scratch</a:t>
            </a:r>
          </a:p>
          <a:p>
            <a:pPr marL="342900" indent="-3429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Avenir Roman" panose="02000503020000020003" pitchFamily="2" charset="0"/>
              </a:rPr>
              <a:t>Someone else provides it, all pre-packaged for you (e.g., files) </a:t>
            </a:r>
          </a:p>
          <a:p>
            <a:pPr>
              <a:lnSpc>
                <a:spcPct val="150000"/>
              </a:lnSpc>
              <a:spcBef>
                <a:spcPts val="1000"/>
              </a:spcBef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Avenir Roman" panose="02000503020000020003" pitchFamily="2" charset="0"/>
              </a:rPr>
              <a:t> - sheroes_data.xlsx</a:t>
            </a:r>
          </a:p>
          <a:p>
            <a:pPr marL="342900" indent="-3429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Avenir Roman" panose="02000503020000020003" pitchFamily="2" charset="0"/>
              </a:rPr>
              <a:t>Someone else gives you access through an API or Key to get the data</a:t>
            </a:r>
          </a:p>
          <a:p>
            <a:pPr>
              <a:lnSpc>
                <a:spcPct val="150000"/>
              </a:lnSpc>
              <a:spcBef>
                <a:spcPts val="1000"/>
              </a:spcBef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Avenir Roman" panose="02000503020000020003" pitchFamily="2" charset="0"/>
                <a:hlinkClick r:id="rId2"/>
              </a:rPr>
              <a:t>https://www.projectabcd.com/api/getinfo.php?id=50</a:t>
            </a: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Avenir Roman" panose="02000503020000020003" pitchFamily="2" charset="0"/>
              </a:rPr>
              <a:t>  (gets the JSON data)</a:t>
            </a:r>
          </a:p>
          <a:p>
            <a:pPr marL="342900" indent="-3429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Avenir Roman" panose="02000503020000020003" pitchFamily="2" charset="0"/>
              </a:rPr>
              <a:t>Someone else has content on web and you scrape it.</a:t>
            </a:r>
          </a:p>
          <a:p>
            <a:pPr>
              <a:lnSpc>
                <a:spcPct val="150000"/>
              </a:lnSpc>
              <a:spcBef>
                <a:spcPts val="1000"/>
              </a:spcBef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Avenir Roman" panose="02000503020000020003" pitchFamily="2" charset="0"/>
                <a:hlinkClick r:id="rId3"/>
              </a:rPr>
              <a:t>https://www.projectabcd.com/display_the_dress.php?id=50</a:t>
            </a: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Avenir Roman" panose="02000503020000020003" pitchFamily="2" charset="0"/>
              </a:rPr>
              <a:t> (html)</a:t>
            </a:r>
          </a:p>
          <a:p>
            <a:pPr marL="342900" indent="-3429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  <a:latin typeface="Avenir Roman" panose="02000503020000020003" pitchFamily="2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CDACF44-A5B3-8566-0D44-FBBD53FBC53E}"/>
              </a:ext>
            </a:extLst>
          </p:cNvPr>
          <p:cNvSpPr/>
          <p:nvPr/>
        </p:nvSpPr>
        <p:spPr>
          <a:xfrm>
            <a:off x="9832" y="642761"/>
            <a:ext cx="3955551" cy="59442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1122285-7322-6B10-FE2F-8728551C068A}"/>
              </a:ext>
            </a:extLst>
          </p:cNvPr>
          <p:cNvSpPr/>
          <p:nvPr/>
        </p:nvSpPr>
        <p:spPr>
          <a:xfrm>
            <a:off x="217892" y="750964"/>
            <a:ext cx="17697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dirty="0"/>
              <a:t>Get the Data</a:t>
            </a:r>
          </a:p>
        </p:txBody>
      </p:sp>
    </p:spTree>
    <p:extLst>
      <p:ext uri="{BB962C8B-B14F-4D97-AF65-F5344CB8AC3E}">
        <p14:creationId xmlns:p14="http://schemas.microsoft.com/office/powerpoint/2010/main" val="161807341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Metadata/LabelInfo.xml><?xml version="1.0" encoding="utf-8"?>
<clbl:labelList xmlns:clbl="http://schemas.microsoft.com/office/2020/mipLabelMetadata">
  <clbl:label id="{6f75f480-7803-4ee9-bb54-84d0635fdbe7}" enabled="1" method="Privileged" siteId="{38ae3bcd-9579-4fd4-adda-b42e1495d55a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otalTime>826</TotalTime>
  <Words>1271</Words>
  <Application>Microsoft Office PowerPoint</Application>
  <PresentationFormat>Widescreen</PresentationFormat>
  <Paragraphs>175</Paragraphs>
  <Slides>22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30" baseType="lpstr">
      <vt:lpstr>Aptos</vt:lpstr>
      <vt:lpstr>Arial</vt:lpstr>
      <vt:lpstr>Avenir Roman</vt:lpstr>
      <vt:lpstr>Calibri</vt:lpstr>
      <vt:lpstr>Times New Roman</vt:lpstr>
      <vt:lpstr>Office Theme</vt:lpstr>
      <vt:lpstr>Document</vt:lpstr>
      <vt:lpstr>Visio</vt:lpstr>
      <vt:lpstr>PowerPoint Presentation</vt:lpstr>
      <vt:lpstr>Outline</vt:lpstr>
      <vt:lpstr>Data _______?</vt:lpstr>
      <vt:lpstr>Data Science Process</vt:lpstr>
      <vt:lpstr>PowerPoint Presentation</vt:lpstr>
      <vt:lpstr>The Data Science Process</vt:lpstr>
      <vt:lpstr>Some interesting questions</vt:lpstr>
      <vt:lpstr>Some interesting questions (Contd.)</vt:lpstr>
      <vt:lpstr>How to get the Data?</vt:lpstr>
      <vt:lpstr>How to get the Data?  Google the question</vt:lpstr>
      <vt:lpstr>Some popular data sources</vt:lpstr>
      <vt:lpstr>Types of Data Sources</vt:lpstr>
      <vt:lpstr>PowerPoint Presentation</vt:lpstr>
      <vt:lpstr>PowerPoint Presentation</vt:lpstr>
      <vt:lpstr>PowerPoint Presentation</vt:lpstr>
      <vt:lpstr>PowerPoint Presentation</vt:lpstr>
      <vt:lpstr>Types of Data Sets: (1) Record Data</vt:lpstr>
      <vt:lpstr>Types of Data Sets: (2) Graphs and Networks</vt:lpstr>
      <vt:lpstr>Types of Data Sets: (3) Ordered Data</vt:lpstr>
      <vt:lpstr>Types of Data Sets: (4) Spatial, image and multimedia Data</vt:lpstr>
      <vt:lpstr>Summary</vt:lpstr>
      <vt:lpstr>Thank You.</vt:lpstr>
    </vt:vector>
  </TitlesOfParts>
  <Company>Fabri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ndrew Harwood</dc:creator>
  <cp:keywords>C_Unrestricted</cp:keywords>
  <cp:lastModifiedBy>Jasthi, Jasthi (DI SW PLM LCS DEVOPS)</cp:lastModifiedBy>
  <cp:revision>64</cp:revision>
  <dcterms:created xsi:type="dcterms:W3CDTF">2014-09-03T22:10:43Z</dcterms:created>
  <dcterms:modified xsi:type="dcterms:W3CDTF">2025-10-11T13:22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Confidentiality">
    <vt:lpwstr>Unrestricted</vt:lpwstr>
  </property>
  <property fmtid="{D5CDD505-2E9C-101B-9397-08002B2CF9AE}" pid="3" name="sodocoClasLang">
    <vt:lpwstr>Unrestricted</vt:lpwstr>
  </property>
  <property fmtid="{D5CDD505-2E9C-101B-9397-08002B2CF9AE}" pid="4" name="sodocoClasLangId">
    <vt:i4>0</vt:i4>
  </property>
  <property fmtid="{D5CDD505-2E9C-101B-9397-08002B2CF9AE}" pid="5" name="sodocoClasId">
    <vt:i4>0</vt:i4>
  </property>
  <property fmtid="{D5CDD505-2E9C-101B-9397-08002B2CF9AE}" pid="6" name="MSIP_Label_6f75f480-7803-4ee9-bb54-84d0635fdbe7_Enabled">
    <vt:lpwstr>true</vt:lpwstr>
  </property>
  <property fmtid="{D5CDD505-2E9C-101B-9397-08002B2CF9AE}" pid="7" name="MSIP_Label_6f75f480-7803-4ee9-bb54-84d0635fdbe7_SetDate">
    <vt:lpwstr>2023-01-22T14:43:40Z</vt:lpwstr>
  </property>
  <property fmtid="{D5CDD505-2E9C-101B-9397-08002B2CF9AE}" pid="8" name="MSIP_Label_6f75f480-7803-4ee9-bb54-84d0635fdbe7_Method">
    <vt:lpwstr>Privileged</vt:lpwstr>
  </property>
  <property fmtid="{D5CDD505-2E9C-101B-9397-08002B2CF9AE}" pid="9" name="MSIP_Label_6f75f480-7803-4ee9-bb54-84d0635fdbe7_Name">
    <vt:lpwstr>unrestricted</vt:lpwstr>
  </property>
  <property fmtid="{D5CDD505-2E9C-101B-9397-08002B2CF9AE}" pid="10" name="MSIP_Label_6f75f480-7803-4ee9-bb54-84d0635fdbe7_SiteId">
    <vt:lpwstr>38ae3bcd-9579-4fd4-adda-b42e1495d55a</vt:lpwstr>
  </property>
  <property fmtid="{D5CDD505-2E9C-101B-9397-08002B2CF9AE}" pid="11" name="MSIP_Label_6f75f480-7803-4ee9-bb54-84d0635fdbe7_ActionId">
    <vt:lpwstr>70b7c7d7-b7c5-44a3-a465-a5732ac3a019</vt:lpwstr>
  </property>
  <property fmtid="{D5CDD505-2E9C-101B-9397-08002B2CF9AE}" pid="12" name="MSIP_Label_6f75f480-7803-4ee9-bb54-84d0635fdbe7_ContentBits">
    <vt:lpwstr>0</vt:lpwstr>
  </property>
</Properties>
</file>